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1C26C4A6" w:rsidR="007D0380" w:rsidRDefault="007D0380" w:rsidP="009F0BD2">
      <w:pPr>
        <w:rPr>
          <w:rFonts w:ascii="Times New Roman" w:hAnsi="Times New Roman" w:cs="Times New Roman"/>
          <w:sz w:val="20"/>
          <w:szCs w:val="20"/>
        </w:rPr>
      </w:pPr>
      <w:r>
        <w:rPr>
          <w:rFonts w:ascii="Times New Roman" w:hAnsi="Times New Roman" w:cs="Times New Roman"/>
          <w:sz w:val="20"/>
          <w:szCs w:val="20"/>
        </w:rPr>
        <w:t xml:space="preserve">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CA057C">
        <w:rPr>
          <w:rFonts w:ascii="Times New Roman" w:hAnsi="Times New Roman" w:cs="Times New Roman"/>
          <w:sz w:val="20"/>
          <w:szCs w:val="20"/>
        </w:rPr>
        <w:t xml:space="preserve"> and</w:t>
      </w:r>
      <w:r w:rsidR="00037CB4">
        <w:rPr>
          <w:rFonts w:ascii="Times New Roman" w:hAnsi="Times New Roman" w:cs="Times New Roman"/>
          <w:sz w:val="20"/>
          <w:szCs w:val="20"/>
        </w:rPr>
        <w:t xml:space="preserve"> </w:t>
      </w:r>
      <w:r>
        <w:rPr>
          <w:rFonts w:ascii="Times New Roman" w:hAnsi="Times New Roman" w:cs="Times New Roman"/>
          <w:sz w:val="20"/>
          <w:szCs w:val="20"/>
        </w:rPr>
        <w:t>is high-throughput and energy-efficient compared with CPU or RNN-based accelerators.</w:t>
      </w:r>
    </w:p>
    <w:p w14:paraId="5FADC07C" w14:textId="520AF5E2" w:rsidR="00886263" w:rsidRPr="007D0380" w:rsidRDefault="003F332B" w:rsidP="009F0BD2">
      <w:pPr>
        <w:rPr>
          <w:rFonts w:ascii="Times New Roman" w:hAnsi="Times New Roman" w:cs="Times New Roman" w:hint="eastAsia"/>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A9B01A8"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 xml:space="preserve">We turn float-type feature data into fix-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middl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D4192C">
        <w:rPr>
          <w:rFonts w:ascii="Times New Roman" w:hAnsi="Times New Roman" w:cs="Times New Roman"/>
          <w:sz w:val="20"/>
          <w:szCs w:val="20"/>
        </w:rPr>
        <w:t xml:space="preserve"> Model’s</w:t>
      </w:r>
      <w:r w:rsidR="00D4192C" w:rsidRPr="00F9196C">
        <w:rPr>
          <w:rFonts w:ascii="Times New Roman" w:hAnsi="Times New Roman" w:cs="Times New Roman"/>
          <w:sz w:val="20"/>
          <w:szCs w:val="20"/>
        </w:rPr>
        <w:t xml:space="preserve"> loss </w:t>
      </w:r>
      <w:r w:rsidR="00D4192C">
        <w:rPr>
          <w:rFonts w:ascii="Times New Roman" w:hAnsi="Times New Roman" w:cs="Times New Roman"/>
          <w:sz w:val="20"/>
          <w:szCs w:val="20"/>
        </w:rPr>
        <w:t>on</w:t>
      </w:r>
      <w:r w:rsidR="00D4192C" w:rsidRPr="00F9196C">
        <w:rPr>
          <w:rFonts w:ascii="Times New Roman" w:hAnsi="Times New Roman" w:cs="Times New Roman"/>
          <w:sz w:val="20"/>
          <w:szCs w:val="20"/>
        </w:rPr>
        <w:t xml:space="preserve"> </w:t>
      </w:r>
      <w:r w:rsidR="00D97FFD">
        <w:rPr>
          <w:rFonts w:ascii="Times New Roman" w:hAnsi="Times New Roman" w:cs="Times New Roman"/>
          <w:sz w:val="20"/>
          <w:szCs w:val="20"/>
        </w:rPr>
        <w:t xml:space="preserve">prediction </w:t>
      </w:r>
      <w:r w:rsidR="00D4192C" w:rsidRPr="00F9196C">
        <w:rPr>
          <w:rFonts w:ascii="Times New Roman" w:hAnsi="Times New Roman" w:cs="Times New Roman"/>
          <w:sz w:val="20"/>
          <w:szCs w:val="20"/>
        </w:rPr>
        <w:t>accuracy will be covered by the performance</w:t>
      </w:r>
      <w:r w:rsidR="00913392">
        <w:rPr>
          <w:rFonts w:ascii="Times New Roman" w:hAnsi="Times New Roman" w:cs="Times New Roman"/>
          <w:sz w:val="20"/>
          <w:szCs w:val="20"/>
        </w:rPr>
        <w:t xml:space="preserve"> enhanced</w:t>
      </w:r>
      <w:r w:rsidR="00D4192C" w:rsidRPr="00F9196C">
        <w:rPr>
          <w:rFonts w:ascii="Times New Roman" w:hAnsi="Times New Roman" w:cs="Times New Roman"/>
          <w:sz w:val="20"/>
          <w:szCs w:val="20"/>
        </w:rPr>
        <w:t xml:space="preserve"> </w:t>
      </w:r>
      <w:r w:rsidR="00895892">
        <w:rPr>
          <w:rFonts w:ascii="Times New Roman" w:hAnsi="Times New Roman" w:cs="Times New Roman"/>
          <w:sz w:val="20"/>
          <w:szCs w:val="20"/>
        </w:rPr>
        <w:t>by</w:t>
      </w:r>
      <w:r w:rsidR="009F16E8">
        <w:rPr>
          <w:rFonts w:ascii="Times New Roman" w:hAnsi="Times New Roman" w:cs="Times New Roman"/>
          <w:sz w:val="20"/>
          <w:szCs w:val="20"/>
        </w:rPr>
        <w:t xml:space="preserve"> </w:t>
      </w:r>
      <w:r w:rsidR="002A3702">
        <w:rPr>
          <w:rFonts w:ascii="Times New Roman" w:hAnsi="Times New Roman" w:cs="Times New Roman"/>
          <w:sz w:val="20"/>
          <w:szCs w:val="20"/>
        </w:rPr>
        <w:t>taking</w:t>
      </w:r>
      <w:r w:rsidR="00D4192C" w:rsidRPr="00F9196C">
        <w:rPr>
          <w:rFonts w:ascii="Times New Roman" w:hAnsi="Times New Roman" w:cs="Times New Roman"/>
          <w:sz w:val="20"/>
          <w:szCs w:val="20"/>
        </w:rPr>
        <w:t xml:space="preserve"> fix-point computing on FPGA platforms</w:t>
      </w:r>
      <w:r w:rsidR="00D4192C">
        <w:rPr>
          <w:rFonts w:ascii="Times New Roman" w:hAnsi="Times New Roman" w:cs="Times New Roman"/>
          <w:sz w:val="20"/>
          <w:szCs w:val="20"/>
        </w:rPr>
        <w:t>.</w:t>
      </w:r>
    </w:p>
    <w:p w14:paraId="2DAF135F" w14:textId="3731D7A2"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 BWN accelerator</w:t>
      </w:r>
      <w:r w:rsidR="00AD3E90">
        <w:rPr>
          <w:rFonts w:ascii="Times New Roman" w:hAnsi="Times New Roman" w:cs="Times New Roman"/>
          <w:sz w:val="20"/>
          <w:szCs w:val="20"/>
        </w:rPr>
        <w:t>,</w:t>
      </w:r>
      <w:r w:rsidR="00B92820">
        <w:rPr>
          <w:rFonts w:ascii="Times New Roman" w:hAnsi="Times New Roman" w:cs="Times New Roman"/>
          <w:sz w:val="20"/>
          <w:szCs w:val="20"/>
        </w:rPr>
        <w:t xml:space="preserve"> </w:t>
      </w:r>
      <w:r w:rsidR="00384DCC">
        <w:rPr>
          <w:rFonts w:ascii="Times New Roman" w:hAnsi="Times New Roman" w:cs="Times New Roman"/>
          <w:sz w:val="20"/>
          <w:szCs w:val="20"/>
        </w:rPr>
        <w:t xml:space="preserve"> </w:t>
      </w:r>
      <w:r w:rsidR="002E24D3">
        <w:rPr>
          <w:rFonts w:ascii="Times New Roman" w:hAnsi="Times New Roman" w:cs="Times New Roman"/>
          <w:sz w:val="20"/>
          <w:szCs w:val="20"/>
        </w:rPr>
        <w:t xml:space="preserve"> </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he performance, power consumption and energy efficiency of this 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 xml:space="preserve">model is </w:t>
      </w:r>
      <w:r w:rsidR="00D6631B">
        <w:rPr>
          <w:rFonts w:ascii="Times New Roman" w:hAnsi="Times New Roman" w:cs="Times New Roman"/>
          <w:sz w:val="20"/>
          <w:szCs w:val="20"/>
        </w:rPr>
        <w:lastRenderedPageBreak/>
        <w:t>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w:t>
      </w:r>
      <w:r w:rsidR="008A14A7">
        <w:rPr>
          <w:rFonts w:ascii="Times New Roman" w:hAnsi="Times New Roman" w:cs="Times New Roman"/>
          <w:sz w:val="20"/>
          <w:szCs w:val="20"/>
        </w:rPr>
        <w:t>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point data computation needs less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 xml:space="preserve">float-type </w:t>
      </w:r>
      <w:r w:rsidRPr="00F9196C">
        <w:rPr>
          <w:rFonts w:ascii="Times New Roman" w:hAnsi="Times New Roman" w:cs="Times New Roman"/>
          <w:sz w:val="20"/>
          <w:szCs w:val="20"/>
        </w:rPr>
        <w:t>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w:t>
      </w:r>
      <w:r w:rsidRPr="007A4FF0">
        <w:rPr>
          <w:rFonts w:ascii="Times New Roman" w:hAnsi="Times New Roman" w:cs="Times New Roman"/>
          <w:sz w:val="20"/>
          <w:szCs w:val="20"/>
        </w:rPr>
        <w:lastRenderedPageBreak/>
        <w:t>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w:t>
      </w:r>
      <w:r>
        <w:rPr>
          <w:rFonts w:ascii="Times New Roman" w:hAnsi="Times New Roman" w:cs="Times New Roman"/>
          <w:sz w:val="20"/>
          <w:szCs w:val="20"/>
        </w:rPr>
        <w:t xml:space="preserve">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60314152"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60314153"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2CE52C33"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 xml:space="preserve">3.2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Middle Result</w:t>
      </w:r>
      <w:r w:rsidR="00557725">
        <w:rPr>
          <w:rFonts w:ascii="Times New Roman" w:hAnsi="Times New Roman" w:cs="Times New Roman"/>
          <w:b/>
          <w:sz w:val="20"/>
          <w:szCs w:val="20"/>
        </w:rPr>
        <w:t xml:space="preserve"> Quantization</w:t>
      </w:r>
    </w:p>
    <w:p w14:paraId="151DD1F2" w14:textId="13D31E6C" w:rsidR="00226099"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point format, middle result, activation and other hyper-parameter (such as bias and batch-normalization parameter) will be in fix-point </w:t>
      </w:r>
      <w:r>
        <w:rPr>
          <w:rFonts w:ascii="Times New Roman" w:hAnsi="Times New Roman" w:cs="Times New Roman"/>
          <w:sz w:val="20"/>
          <w:szCs w:val="20"/>
        </w:rPr>
        <w:t xml:space="preserve">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batch-normalized output data</w:t>
      </w:r>
      <w:r>
        <w:rPr>
          <w:rFonts w:ascii="Times New Roman" w:hAnsi="Times New Roman" w:cs="Times New Roman"/>
          <w:sz w:val="20"/>
          <w:szCs w:val="20"/>
        </w:rPr>
        <w:t xml:space="preserve"> (this result will be transferred to next </w:t>
      </w:r>
      <w:r w:rsidR="00047B53">
        <w:rPr>
          <w:rFonts w:ascii="Times New Roman" w:hAnsi="Times New Roman" w:cs="Times New Roman"/>
          <w:sz w:val="20"/>
          <w:szCs w:val="20"/>
        </w:rPr>
        <w:t>layer</w:t>
      </w:r>
      <w:r>
        <w:rPr>
          <w:rFonts w:ascii="Times New Roman" w:hAnsi="Times New Roman" w:cs="Times New Roman"/>
          <w:sz w:val="20"/>
          <w:szCs w:val="20"/>
        </w:rPr>
        <w:t>)</w:t>
      </w:r>
      <w:r w:rsidRPr="00F9196C">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middle results can be </w:t>
      </w:r>
      <w:r w:rsidRPr="001D0593">
        <w:rPr>
          <w:rFonts w:ascii="Times New Roman" w:hAnsi="Times New Roman" w:cs="Times New Roman"/>
          <w:sz w:val="20"/>
          <w:szCs w:val="20"/>
        </w:rPr>
        <w:lastRenderedPageBreak/>
        <w:t xml:space="preserve">huge, both of them will be narrowed down in batch-normalization process. </w:t>
      </w:r>
      <w:r>
        <w:rPr>
          <w:rFonts w:ascii="Times New Roman" w:hAnsi="Times New Roman" w:cs="Times New Roman"/>
          <w:sz w:val="20"/>
          <w:szCs w:val="20"/>
        </w:rPr>
        <w:t>This</w:t>
      </w:r>
      <w:r w:rsidRPr="001D0593">
        <w:rPr>
          <w:rFonts w:ascii="Times New Roman" w:hAnsi="Times New Roman" w:cs="Times New Roman"/>
          <w:sz w:val="20"/>
          <w:szCs w:val="20"/>
        </w:rPr>
        <w:t xml:space="preserve"> batch-normalization </w:t>
      </w:r>
      <w:r>
        <w:rPr>
          <w:rFonts w:ascii="Times New Roman" w:hAnsi="Times New Roman" w:cs="Times New Roman"/>
          <w:sz w:val="20"/>
          <w:szCs w:val="20"/>
        </w:rPr>
        <w:t xml:space="preserve">step </w:t>
      </w:r>
      <w:r w:rsidRPr="001D0593">
        <w:rPr>
          <w:rFonts w:ascii="Times New Roman" w:hAnsi="Times New Roman" w:cs="Times New Roman"/>
          <w:sz w:val="20"/>
          <w:szCs w:val="20"/>
        </w:rPr>
        <w:t>is</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Pr="001D0593">
        <w:rPr>
          <w:rFonts w:ascii="Times New Roman" w:hAnsi="Times New Roman" w:cs="Times New Roman" w:hint="eastAsia"/>
          <w:sz w:val="20"/>
          <w:szCs w:val="20"/>
        </w:rPr>
        <w:t>p</w:t>
      </w:r>
      <w:r w:rsidRPr="001D0593">
        <w:rPr>
          <w:rFonts w:ascii="Times New Roman" w:hAnsi="Times New Roman" w:cs="Times New Roman"/>
          <w:sz w:val="20"/>
          <w:szCs w:val="20"/>
        </w:rPr>
        <w:t>rior mean and variance, but also are sensitive to numerical precision</w:t>
      </w:r>
      <w:r w:rsidR="00FE2538">
        <w:rPr>
          <w:rFonts w:ascii="Times New Roman" w:hAnsi="Times New Roman" w:cs="Times New Roman"/>
          <w:sz w:val="20"/>
          <w:szCs w:val="20"/>
        </w:rPr>
        <w:t xml:space="preserve"> (</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Pr="001D0593">
        <w:rPr>
          <w:rFonts w:ascii="Times New Roman" w:hAnsi="Times New Roman" w:cs="Times New Roman"/>
          <w:sz w:val="20"/>
          <w:szCs w:val="20"/>
        </w:rPr>
        <w:t xml:space="preserve">. To ensure both hardware implement and model’s performance, we need to </w:t>
      </w:r>
      <w:r>
        <w:rPr>
          <w:rFonts w:ascii="Times New Roman" w:hAnsi="Times New Roman" w:cs="Times New Roman"/>
          <w:sz w:val="20"/>
          <w:szCs w:val="20"/>
        </w:rPr>
        <w:t>apply</w:t>
      </w:r>
      <w:r w:rsidRPr="001D0593">
        <w:rPr>
          <w:rFonts w:ascii="Times New Roman" w:hAnsi="Times New Roman" w:cs="Times New Roman"/>
          <w:sz w:val="20"/>
          <w:szCs w:val="20"/>
        </w:rPr>
        <w:t xml:space="preserve"> </w:t>
      </w:r>
      <w:r>
        <w:rPr>
          <w:rFonts w:ascii="Times New Roman" w:hAnsi="Times New Roman" w:cs="Times New Roman"/>
          <w:sz w:val="20"/>
          <w:szCs w:val="20"/>
        </w:rPr>
        <w:t>special bitwise allocation method to two kinds of data</w:t>
      </w:r>
      <w:r w:rsidR="00226099" w:rsidRPr="002E4E8E">
        <w:rPr>
          <w:rFonts w:ascii="Times New Roman" w:hAnsi="Times New Roman" w:cs="Times New Roman"/>
          <w:sz w:val="20"/>
          <w:szCs w:val="20"/>
        </w:rPr>
        <w:t>.</w:t>
      </w:r>
    </w:p>
    <w:p w14:paraId="0700CFA4" w14:textId="164D431B" w:rsidR="008B750C" w:rsidRDefault="008B750C"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rder to turn middle result and batch-normalized data into fix-point format with least precision loss, the approximate data range of these two kinds of data needs to be determined first for numerical distribution range deciding data’s integer part bitwise. After allocating bitwise for integer, the decimal bitwise of prior parameters in batch-normalization should be set properly for extra precision demands from this process. Based on these ideas,</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raise a design </w:t>
      </w:r>
      <w:r>
        <w:rPr>
          <w:rFonts w:ascii="Times New Roman" w:hAnsi="Times New Roman" w:cs="Times New Roman"/>
          <w:sz w:val="20"/>
          <w:szCs w:val="20"/>
        </w:rPr>
        <w:t xml:space="preserve">space search method to find best bitwise combination for two types of data and finally get a </w:t>
      </w:r>
      <w:r w:rsidRPr="00AC35C3">
        <w:rPr>
          <w:rFonts w:ascii="Times New Roman" w:hAnsi="Times New Roman" w:cs="Times New Roman"/>
          <w:sz w:val="20"/>
          <w:szCs w:val="20"/>
        </w:rPr>
        <w:t xml:space="preserve">fix-point-activation </w:t>
      </w:r>
      <w:r>
        <w:rPr>
          <w:rFonts w:ascii="Times New Roman" w:hAnsi="Times New Roman" w:cs="Times New Roman"/>
          <w:sz w:val="20"/>
          <w:szCs w:val="20"/>
        </w:rPr>
        <w:t>BWN</w:t>
      </w:r>
      <w:r w:rsidRPr="00AC35C3">
        <w:rPr>
          <w:rFonts w:ascii="Times New Roman" w:hAnsi="Times New Roman" w:cs="Times New Roman"/>
          <w:sz w:val="20"/>
          <w:szCs w:val="20"/>
        </w:rPr>
        <w:t xml:space="preserve"> sound classification model. In the Experiment section, we will discuss the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2EC2E573"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lastRenderedPageBreak/>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60314154"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68A6171E"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result.</w:t>
      </w:r>
    </w:p>
    <w:p w14:paraId="478BF2C2" w14:textId="2ACA43E5"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Pr="00F9196C">
        <w:rPr>
          <w:rFonts w:ascii="Times New Roman" w:hAnsi="Times New Roman" w:cs="Times New Roman"/>
          <w:sz w:val="20"/>
          <w:szCs w:val="20"/>
        </w:rPr>
        <w:t>tho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to reduce the negative 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lastRenderedPageBreak/>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60314155"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w:t>
      </w:r>
      <w:r w:rsidRPr="00B10B70">
        <w:rPr>
          <w:rFonts w:ascii="Times New Roman" w:hAnsi="Times New Roman" w:cs="Times New Roman"/>
          <w:sz w:val="20"/>
          <w:szCs w:val="20"/>
        </w:rPr>
        <w:t>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In deep convolution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w:t>
      </w:r>
      <w:r w:rsidRPr="00F9196C">
        <w:rPr>
          <w:rFonts w:ascii="Times New Roman" w:hAnsi="Times New Roman" w:cs="Times New Roman"/>
          <w:sz w:val="20"/>
          <w:szCs w:val="20"/>
        </w:rPr>
        <w:lastRenderedPageBreak/>
        <w:t xml:space="preserve">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s in one macro pipeline period, and in next period these vectors will be sent to Conv-2 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 xml:space="preserve">’s </w:t>
      </w:r>
      <w:r w:rsidR="009F1047">
        <w:rPr>
          <w:rFonts w:ascii="Times New Roman" w:hAnsi="Times New Roman" w:cs="Times New Roman"/>
          <w:sz w:val="20"/>
          <w:szCs w:val="20"/>
        </w:rPr>
        <w:t>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6040E52"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 ahead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FC-1 layer,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6AAAD666"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D8DD176"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The actual experiments show that the integer bitwise of middle results usually needs 8~12 bits while normalization parameter needs 20~21 bits for integer part. This result can help us to </w:t>
      </w:r>
      <w:r w:rsidR="00C174E7">
        <w:rPr>
          <w:rFonts w:ascii="Times New Roman" w:hAnsi="Times New Roman" w:cs="Times New Roman"/>
          <w:sz w:val="20"/>
          <w:szCs w:val="20"/>
        </w:rPr>
        <w:t>determine the upper bound of decimal bitwise. In deep neural networks, activation and middle results are relatively unsensitive to numerical precision, so we do not have to devote too much work on these data’s decimal bitwise. On the other hand, normalization parameter needs more data format accuracy than middle results, so in principle, we give 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43C579B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F1F4E56" w14:textId="2023A7CD" w:rsidR="009B29FE" w:rsidRDefault="00C90CB7" w:rsidP="00AE6DBA">
      <w:pPr>
        <w:jc w:val="left"/>
        <w:rPr>
          <w:rFonts w:ascii="Times New Roman" w:hAnsi="Times New Roman" w:cs="Times New Roman" w:hint="eastAsia"/>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256863E4"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AE6DBA">
        <w:rPr>
          <w:rFonts w:ascii="Times New Roman" w:hAnsi="Times New Roman" w:cs="Times New Roman"/>
          <w:sz w:val="20"/>
          <w:szCs w:val="20"/>
        </w:rPr>
        <w:t xml:space="preserve">MRDB, NRDB) means different combination of Middle Result Decimal </w:t>
      </w:r>
      <w:r w:rsidR="00AE6DBA">
        <w:rPr>
          <w:rFonts w:ascii="Times New Roman" w:hAnsi="Times New Roman" w:cs="Times New Roman"/>
          <w:sz w:val="20"/>
          <w:szCs w:val="20"/>
        </w:rPr>
        <w:lastRenderedPageBreak/>
        <w:t>Bitwise and Normalization Result Decimal Bitwise</w:t>
      </w:r>
      <w:r w:rsidR="002D0D1A">
        <w:rPr>
          <w:rFonts w:ascii="Times New Roman" w:hAnsi="Times New Roman" w:cs="Times New Roman"/>
          <w:sz w:val="20"/>
          <w:szCs w:val="20"/>
        </w:rPr>
        <w:t>.</w:t>
      </w:r>
    </w:p>
    <w:p w14:paraId="336A027B" w14:textId="77777777" w:rsidR="00AE6DBA" w:rsidRDefault="00AE6DBA" w:rsidP="002B034E">
      <w:pPr>
        <w:rPr>
          <w:rFonts w:ascii="Times New Roman" w:hAnsi="Times New Roman" w:cs="Times New Roman"/>
          <w:sz w:val="20"/>
          <w:szCs w:val="20"/>
        </w:rPr>
      </w:pP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437E52B4" w14:textId="78F2F8EA" w:rsidR="008E751C" w:rsidRDefault="0059694B" w:rsidP="008E751C">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4F4F74">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accuracy space than normalization data’s which violates our searching principle, the final result supports our idea effectively.</w:t>
      </w:r>
    </w:p>
    <w:p w14:paraId="6037AD7D" w14:textId="77777777" w:rsidR="008E751C" w:rsidRPr="00F9196C" w:rsidRDefault="008E751C" w:rsidP="008E751C">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hardware cannot handle division operation as easy as Matlab code, so we turn variance’s division in </w:t>
      </w:r>
      <w:r>
        <w:rPr>
          <w:rFonts w:ascii="Times New Roman" w:hAnsi="Times New Roman" w:cs="Times New Roman"/>
          <w:sz w:val="20"/>
          <w:szCs w:val="20"/>
        </w:rPr>
        <w:t>batch-</w:t>
      </w:r>
      <w:r w:rsidRPr="00F9196C">
        <w:rPr>
          <w:rFonts w:ascii="Times New Roman" w:hAnsi="Times New Roman" w:cs="Times New Roman"/>
          <w:sz w:val="20"/>
          <w:szCs w:val="20"/>
        </w:rPr>
        <w:t>normalization into reciprocal multiplication and expand decimal bit-width to ensure accuracy.</w:t>
      </w:r>
    </w:p>
    <w:p w14:paraId="61A0D1A8" w14:textId="6034BF4B" w:rsidR="006B0D7A" w:rsidRPr="008E751C" w:rsidRDefault="008E751C" w:rsidP="007A44B9">
      <w:pPr>
        <w:ind w:firstLine="420"/>
        <w:rPr>
          <w:rFonts w:ascii="Times New Roman" w:hAnsi="Times New Roman" w:cs="Times New Roman"/>
          <w:sz w:val="20"/>
          <w:szCs w:val="20"/>
        </w:rPr>
        <w:sectPr w:rsidR="006B0D7A"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 and has vital effect to the model, which is corresponded to the large computing scale of Conv-2 layer.</w:t>
      </w:r>
      <w:r w:rsidR="00FF23A3">
        <w:rPr>
          <w:rFonts w:ascii="Times New Roman" w:hAnsi="Times New Roman" w:cs="Times New Roman"/>
          <w:sz w:val="20"/>
          <w:szCs w:val="20"/>
        </w:rPr>
        <w:t xml:space="preserve"> </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77777777" w:rsidR="006B0D7A" w:rsidRPr="001311B6" w:rsidRDefault="006B0D7A" w:rsidP="009F0BD2">
      <w:pPr>
        <w:tabs>
          <w:tab w:val="left" w:pos="1589"/>
        </w:tabs>
        <w:rPr>
          <w:rFonts w:ascii="Times New Roman" w:hAnsi="Times New Roman" w:cs="Times New Roman"/>
        </w:rPr>
      </w:pP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lastRenderedPageBreak/>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55AB3F08"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FB3480">
        <w:rPr>
          <w:rFonts w:ascii="Times New Roman" w:hAnsi="Times New Roman" w:cs="Times New Roman"/>
          <w:b/>
          <w:sz w:val="20"/>
          <w:szCs w:val="20"/>
        </w:rPr>
        <w:t>9</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3C5C5D7D"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18 cores, 125W) with Matlab distributed parallel library, the whole dataset contains 1512 audio </w:t>
      </w:r>
      <w:r>
        <w:rPr>
          <w:rFonts w:ascii="Times New Roman" w:hAnsi="Times New Roman" w:cs="Times New Roman"/>
          <w:sz w:val="20"/>
          <w:szCs w:val="20"/>
        </w:rPr>
        <w:t>files. We only test the running time of neural network’s forwarding part for we do not implement the MFCC and data pre-process on FPGA. Fig</w:t>
      </w:r>
      <w:r w:rsidR="00B15DA2">
        <w:rPr>
          <w:rFonts w:ascii="Times New Roman" w:hAnsi="Times New Roman" w:cs="Times New Roman"/>
          <w:sz w:val="20"/>
          <w:szCs w:val="20"/>
        </w:rPr>
        <w:t>.9</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in the original neural networks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state-of-art CPU platforms and ours. The results in </w:t>
      </w:r>
      <w:r>
        <w:rPr>
          <w:rFonts w:ascii="Times New Roman" w:hAnsi="Times New Roman" w:cs="Times New Roman"/>
          <w:sz w:val="20"/>
          <w:szCs w:val="20"/>
        </w:rPr>
        <w:lastRenderedPageBreak/>
        <w:t>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point data, </w:t>
      </w:r>
      <w:r>
        <w:rPr>
          <w:rFonts w:ascii="Times New Roman" w:hAnsi="Times New Roman" w:cs="Times New Roman"/>
          <w:sz w:val="20"/>
          <w:szCs w:val="20"/>
        </w:rPr>
        <w:t xml:space="preserve">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1C0F33F7"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5A86F15F"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Sicheng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7DB1FC75"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hint="eastAsia"/>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BE71146"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Pr>
          <w:rFonts w:ascii="Times New Roman" w:hAnsi="Times New Roman" w:cs="Times New Roman"/>
          <w:sz w:val="20"/>
          <w:szCs w:val="20"/>
        </w:rPr>
        <w:t xml:space="preserve">-pipeline. With the combination of deep convolution neural network quantization and customized circuit design, we </w:t>
      </w:r>
      <w:r>
        <w:rPr>
          <w:rFonts w:ascii="Times New Roman" w:hAnsi="Times New Roman" w:cs="Times New Roman"/>
          <w:sz w:val="20"/>
          <w:szCs w:val="20"/>
        </w:rPr>
        <w:t>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lastRenderedPageBreak/>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Kivinen M K W . Exponentiated Gradient versus Gradient Descent for Linear Predictors[J]. Information and </w:t>
      </w:r>
      <w:r w:rsidRPr="00772141">
        <w:rPr>
          <w:rFonts w:ascii="Times New Roman" w:hAnsi="Times New Roman" w:cs="Times New Roman"/>
          <w:kern w:val="0"/>
          <w:sz w:val="20"/>
          <w:szCs w:val="20"/>
        </w:rPr>
        <w:t>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uran F , Roy S S , Verbauwhede I . HEAWS: An Accelerator for Homomorphic Encryption on the Amazon AWS </w:t>
      </w:r>
      <w:r w:rsidRPr="00772141">
        <w:rPr>
          <w:rFonts w:ascii="Times New Roman" w:hAnsi="Times New Roman" w:cs="Times New Roman"/>
          <w:kern w:val="0"/>
          <w:sz w:val="20"/>
          <w:szCs w:val="20"/>
        </w:rPr>
        <w:lastRenderedPageBreak/>
        <w:t>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 Hesham M , Enrico C , et al. NullHop: A Flexible Convolutional Neural Network Accelerator Based on Sparse Representations of Feature Maps[J]. IEEE Transactions on Neural </w:t>
      </w:r>
      <w:r w:rsidRPr="00772141">
        <w:rPr>
          <w:rFonts w:ascii="Times New Roman" w:hAnsi="Times New Roman" w:cs="Times New Roman"/>
          <w:kern w:val="0"/>
          <w:sz w:val="20"/>
          <w:szCs w:val="20"/>
        </w:rPr>
        <w:t>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cheng L, Chunpeng W, Hai L et al. FPGA Acceleration of Recurrent Neural Network Based Language Model[C]. 2015 IEEE 23rd Annual International Symposium on Field-Programmable Custom Computing Mahcines,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ndre C, Berin M, Eugenio C. Recurrent Neural Networks Hardware Implementation on FPGA[C/OL]. arXiv: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A8BFCF" w14:textId="77777777" w:rsidR="000B6A0C" w:rsidRDefault="000B6A0C" w:rsidP="001C3675">
      <w:r>
        <w:separator/>
      </w:r>
    </w:p>
  </w:endnote>
  <w:endnote w:type="continuationSeparator" w:id="0">
    <w:p w14:paraId="6A405AD2" w14:textId="77777777" w:rsidR="000B6A0C" w:rsidRDefault="000B6A0C"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67EC82" w14:textId="77777777" w:rsidR="000B6A0C" w:rsidRDefault="000B6A0C" w:rsidP="001C3675">
      <w:r>
        <w:separator/>
      </w:r>
    </w:p>
  </w:footnote>
  <w:footnote w:type="continuationSeparator" w:id="0">
    <w:p w14:paraId="23BF30AB" w14:textId="77777777" w:rsidR="000B6A0C" w:rsidRDefault="000B6A0C"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163F5"/>
    <w:rsid w:val="0002530F"/>
    <w:rsid w:val="00027B16"/>
    <w:rsid w:val="00035FA8"/>
    <w:rsid w:val="0003696B"/>
    <w:rsid w:val="00037417"/>
    <w:rsid w:val="00037CB4"/>
    <w:rsid w:val="000420A7"/>
    <w:rsid w:val="00043364"/>
    <w:rsid w:val="00047B53"/>
    <w:rsid w:val="000508DD"/>
    <w:rsid w:val="00054195"/>
    <w:rsid w:val="00054770"/>
    <w:rsid w:val="00056066"/>
    <w:rsid w:val="00060E57"/>
    <w:rsid w:val="00061153"/>
    <w:rsid w:val="000628D3"/>
    <w:rsid w:val="000708A1"/>
    <w:rsid w:val="00080235"/>
    <w:rsid w:val="00082239"/>
    <w:rsid w:val="00083840"/>
    <w:rsid w:val="00084B44"/>
    <w:rsid w:val="000850ED"/>
    <w:rsid w:val="00086FB0"/>
    <w:rsid w:val="0009271C"/>
    <w:rsid w:val="000A0092"/>
    <w:rsid w:val="000A1195"/>
    <w:rsid w:val="000A3644"/>
    <w:rsid w:val="000A5D26"/>
    <w:rsid w:val="000B02D4"/>
    <w:rsid w:val="000B344A"/>
    <w:rsid w:val="000B6A0C"/>
    <w:rsid w:val="000C1022"/>
    <w:rsid w:val="000D7B7A"/>
    <w:rsid w:val="000E0CAD"/>
    <w:rsid w:val="000E0EFA"/>
    <w:rsid w:val="000E2028"/>
    <w:rsid w:val="000E44AA"/>
    <w:rsid w:val="000E55B6"/>
    <w:rsid w:val="000F25BF"/>
    <w:rsid w:val="000F264F"/>
    <w:rsid w:val="000F5052"/>
    <w:rsid w:val="00101C0E"/>
    <w:rsid w:val="00106D53"/>
    <w:rsid w:val="00107873"/>
    <w:rsid w:val="00112A97"/>
    <w:rsid w:val="0011370C"/>
    <w:rsid w:val="00116E5D"/>
    <w:rsid w:val="001246DB"/>
    <w:rsid w:val="00124FBA"/>
    <w:rsid w:val="001311B6"/>
    <w:rsid w:val="0013166A"/>
    <w:rsid w:val="00137727"/>
    <w:rsid w:val="0014182D"/>
    <w:rsid w:val="00142DE6"/>
    <w:rsid w:val="0014636B"/>
    <w:rsid w:val="00150E26"/>
    <w:rsid w:val="001517E6"/>
    <w:rsid w:val="001548F2"/>
    <w:rsid w:val="00155822"/>
    <w:rsid w:val="00160486"/>
    <w:rsid w:val="0016371A"/>
    <w:rsid w:val="0016531F"/>
    <w:rsid w:val="001658FB"/>
    <w:rsid w:val="00166B9F"/>
    <w:rsid w:val="00173743"/>
    <w:rsid w:val="00173A2A"/>
    <w:rsid w:val="00177C66"/>
    <w:rsid w:val="0018053C"/>
    <w:rsid w:val="0018570E"/>
    <w:rsid w:val="001872CD"/>
    <w:rsid w:val="00190A05"/>
    <w:rsid w:val="00193C0F"/>
    <w:rsid w:val="00193EE7"/>
    <w:rsid w:val="0019443F"/>
    <w:rsid w:val="00195FEF"/>
    <w:rsid w:val="00196F48"/>
    <w:rsid w:val="001A052B"/>
    <w:rsid w:val="001A1365"/>
    <w:rsid w:val="001A3B3C"/>
    <w:rsid w:val="001A48C6"/>
    <w:rsid w:val="001A78ED"/>
    <w:rsid w:val="001A7CD5"/>
    <w:rsid w:val="001B050A"/>
    <w:rsid w:val="001B1744"/>
    <w:rsid w:val="001B29A2"/>
    <w:rsid w:val="001B40FE"/>
    <w:rsid w:val="001C3675"/>
    <w:rsid w:val="001C6D72"/>
    <w:rsid w:val="001D2E6A"/>
    <w:rsid w:val="001D4D94"/>
    <w:rsid w:val="001D6293"/>
    <w:rsid w:val="001E150B"/>
    <w:rsid w:val="001E1F76"/>
    <w:rsid w:val="001E2E96"/>
    <w:rsid w:val="001E7AAA"/>
    <w:rsid w:val="001F331D"/>
    <w:rsid w:val="001F42AE"/>
    <w:rsid w:val="001F5F1E"/>
    <w:rsid w:val="001F7994"/>
    <w:rsid w:val="00201B78"/>
    <w:rsid w:val="002028DE"/>
    <w:rsid w:val="00203131"/>
    <w:rsid w:val="00214201"/>
    <w:rsid w:val="00214631"/>
    <w:rsid w:val="002168BE"/>
    <w:rsid w:val="00222A11"/>
    <w:rsid w:val="002246E7"/>
    <w:rsid w:val="00225C0A"/>
    <w:rsid w:val="00226099"/>
    <w:rsid w:val="00227DA8"/>
    <w:rsid w:val="00231E8B"/>
    <w:rsid w:val="00234934"/>
    <w:rsid w:val="00235056"/>
    <w:rsid w:val="002361AC"/>
    <w:rsid w:val="002366F0"/>
    <w:rsid w:val="00236E2E"/>
    <w:rsid w:val="0023723D"/>
    <w:rsid w:val="002454A7"/>
    <w:rsid w:val="00247AF9"/>
    <w:rsid w:val="00247FDB"/>
    <w:rsid w:val="00251709"/>
    <w:rsid w:val="00252965"/>
    <w:rsid w:val="00252D8A"/>
    <w:rsid w:val="00253368"/>
    <w:rsid w:val="00270840"/>
    <w:rsid w:val="0027626D"/>
    <w:rsid w:val="002851AF"/>
    <w:rsid w:val="002863CE"/>
    <w:rsid w:val="002937D5"/>
    <w:rsid w:val="00297802"/>
    <w:rsid w:val="00297A1A"/>
    <w:rsid w:val="002A1A92"/>
    <w:rsid w:val="002A3702"/>
    <w:rsid w:val="002A574F"/>
    <w:rsid w:val="002A6693"/>
    <w:rsid w:val="002A6903"/>
    <w:rsid w:val="002B034E"/>
    <w:rsid w:val="002B0536"/>
    <w:rsid w:val="002B5D76"/>
    <w:rsid w:val="002C15FA"/>
    <w:rsid w:val="002C2ACA"/>
    <w:rsid w:val="002C2E33"/>
    <w:rsid w:val="002C4B36"/>
    <w:rsid w:val="002C587E"/>
    <w:rsid w:val="002C7339"/>
    <w:rsid w:val="002D0D1A"/>
    <w:rsid w:val="002D1E2E"/>
    <w:rsid w:val="002D4777"/>
    <w:rsid w:val="002D7417"/>
    <w:rsid w:val="002E24D3"/>
    <w:rsid w:val="002E4E8E"/>
    <w:rsid w:val="002E625B"/>
    <w:rsid w:val="002E7E56"/>
    <w:rsid w:val="002F28E9"/>
    <w:rsid w:val="002F2984"/>
    <w:rsid w:val="002F2F17"/>
    <w:rsid w:val="0031003F"/>
    <w:rsid w:val="003100F6"/>
    <w:rsid w:val="00316B74"/>
    <w:rsid w:val="00323EB3"/>
    <w:rsid w:val="00324E66"/>
    <w:rsid w:val="00331FED"/>
    <w:rsid w:val="00332F84"/>
    <w:rsid w:val="00336D39"/>
    <w:rsid w:val="00341B91"/>
    <w:rsid w:val="00342F9A"/>
    <w:rsid w:val="00344824"/>
    <w:rsid w:val="00351FA0"/>
    <w:rsid w:val="00352AB9"/>
    <w:rsid w:val="00355D94"/>
    <w:rsid w:val="00356B1F"/>
    <w:rsid w:val="00360189"/>
    <w:rsid w:val="00361FCD"/>
    <w:rsid w:val="003620A2"/>
    <w:rsid w:val="003739DB"/>
    <w:rsid w:val="00376089"/>
    <w:rsid w:val="00377E9D"/>
    <w:rsid w:val="003832EB"/>
    <w:rsid w:val="00384DCC"/>
    <w:rsid w:val="0038542D"/>
    <w:rsid w:val="00385F87"/>
    <w:rsid w:val="00387398"/>
    <w:rsid w:val="00391FEF"/>
    <w:rsid w:val="003925D2"/>
    <w:rsid w:val="00392B32"/>
    <w:rsid w:val="00395802"/>
    <w:rsid w:val="003A27F0"/>
    <w:rsid w:val="003A332E"/>
    <w:rsid w:val="003A33DC"/>
    <w:rsid w:val="003A3ADF"/>
    <w:rsid w:val="003A62CA"/>
    <w:rsid w:val="003B0E43"/>
    <w:rsid w:val="003B2C79"/>
    <w:rsid w:val="003B7EAE"/>
    <w:rsid w:val="003C1026"/>
    <w:rsid w:val="003C1123"/>
    <w:rsid w:val="003C3534"/>
    <w:rsid w:val="003C46CF"/>
    <w:rsid w:val="003C486C"/>
    <w:rsid w:val="003C53AE"/>
    <w:rsid w:val="003C7270"/>
    <w:rsid w:val="003C73E3"/>
    <w:rsid w:val="003D0661"/>
    <w:rsid w:val="003D17CC"/>
    <w:rsid w:val="003D1C8E"/>
    <w:rsid w:val="003D2103"/>
    <w:rsid w:val="003D726C"/>
    <w:rsid w:val="003E0C24"/>
    <w:rsid w:val="003E44C7"/>
    <w:rsid w:val="003F20B3"/>
    <w:rsid w:val="003F253C"/>
    <w:rsid w:val="003F332B"/>
    <w:rsid w:val="003F3F6F"/>
    <w:rsid w:val="003F53BE"/>
    <w:rsid w:val="00401C19"/>
    <w:rsid w:val="00403023"/>
    <w:rsid w:val="00403AFC"/>
    <w:rsid w:val="00406245"/>
    <w:rsid w:val="004071A6"/>
    <w:rsid w:val="004126A8"/>
    <w:rsid w:val="00422473"/>
    <w:rsid w:val="0043048E"/>
    <w:rsid w:val="00434673"/>
    <w:rsid w:val="0044221B"/>
    <w:rsid w:val="0044381F"/>
    <w:rsid w:val="00454314"/>
    <w:rsid w:val="00454752"/>
    <w:rsid w:val="00455AC2"/>
    <w:rsid w:val="00466019"/>
    <w:rsid w:val="00470BDC"/>
    <w:rsid w:val="00474632"/>
    <w:rsid w:val="0047596F"/>
    <w:rsid w:val="00477D4C"/>
    <w:rsid w:val="00480660"/>
    <w:rsid w:val="00484567"/>
    <w:rsid w:val="00487A1D"/>
    <w:rsid w:val="00487D7F"/>
    <w:rsid w:val="004908B5"/>
    <w:rsid w:val="00490B57"/>
    <w:rsid w:val="00491830"/>
    <w:rsid w:val="004943B3"/>
    <w:rsid w:val="004947D0"/>
    <w:rsid w:val="004969B7"/>
    <w:rsid w:val="004A209C"/>
    <w:rsid w:val="004A2895"/>
    <w:rsid w:val="004A66F7"/>
    <w:rsid w:val="004B4DEA"/>
    <w:rsid w:val="004C16AB"/>
    <w:rsid w:val="004C3E54"/>
    <w:rsid w:val="004C45EB"/>
    <w:rsid w:val="004C4E0C"/>
    <w:rsid w:val="004C61CD"/>
    <w:rsid w:val="004C6C82"/>
    <w:rsid w:val="004C6F29"/>
    <w:rsid w:val="004D5956"/>
    <w:rsid w:val="004E021D"/>
    <w:rsid w:val="004E271B"/>
    <w:rsid w:val="004E2FE0"/>
    <w:rsid w:val="004E6A49"/>
    <w:rsid w:val="004E7A8C"/>
    <w:rsid w:val="004F45F6"/>
    <w:rsid w:val="004F4F74"/>
    <w:rsid w:val="004F52CA"/>
    <w:rsid w:val="00500DE3"/>
    <w:rsid w:val="00503682"/>
    <w:rsid w:val="005121D0"/>
    <w:rsid w:val="00513C34"/>
    <w:rsid w:val="005142CF"/>
    <w:rsid w:val="005151D0"/>
    <w:rsid w:val="005160F1"/>
    <w:rsid w:val="005216E5"/>
    <w:rsid w:val="00522B19"/>
    <w:rsid w:val="0053090E"/>
    <w:rsid w:val="00533288"/>
    <w:rsid w:val="0055357E"/>
    <w:rsid w:val="00556760"/>
    <w:rsid w:val="00557725"/>
    <w:rsid w:val="00560547"/>
    <w:rsid w:val="005605B7"/>
    <w:rsid w:val="00567707"/>
    <w:rsid w:val="00575198"/>
    <w:rsid w:val="0057541D"/>
    <w:rsid w:val="005810D9"/>
    <w:rsid w:val="005818B7"/>
    <w:rsid w:val="00586561"/>
    <w:rsid w:val="00595200"/>
    <w:rsid w:val="0059694B"/>
    <w:rsid w:val="005A349E"/>
    <w:rsid w:val="005A69F1"/>
    <w:rsid w:val="005B1F8A"/>
    <w:rsid w:val="005C5170"/>
    <w:rsid w:val="005C724F"/>
    <w:rsid w:val="005C7F9F"/>
    <w:rsid w:val="005D0460"/>
    <w:rsid w:val="005D0FEF"/>
    <w:rsid w:val="005D7915"/>
    <w:rsid w:val="005F3E7C"/>
    <w:rsid w:val="00600821"/>
    <w:rsid w:val="0060145F"/>
    <w:rsid w:val="00601C39"/>
    <w:rsid w:val="0060691A"/>
    <w:rsid w:val="006112B3"/>
    <w:rsid w:val="00614645"/>
    <w:rsid w:val="00620970"/>
    <w:rsid w:val="00622291"/>
    <w:rsid w:val="00624AF3"/>
    <w:rsid w:val="006264FD"/>
    <w:rsid w:val="006309C4"/>
    <w:rsid w:val="00633F74"/>
    <w:rsid w:val="00636FEE"/>
    <w:rsid w:val="006375FC"/>
    <w:rsid w:val="00644B1F"/>
    <w:rsid w:val="0064567D"/>
    <w:rsid w:val="00645DF3"/>
    <w:rsid w:val="00652396"/>
    <w:rsid w:val="00652EFD"/>
    <w:rsid w:val="00652F68"/>
    <w:rsid w:val="00653563"/>
    <w:rsid w:val="00656F43"/>
    <w:rsid w:val="00657195"/>
    <w:rsid w:val="00661D0E"/>
    <w:rsid w:val="00662011"/>
    <w:rsid w:val="00662CA8"/>
    <w:rsid w:val="00664421"/>
    <w:rsid w:val="0066629F"/>
    <w:rsid w:val="006700B6"/>
    <w:rsid w:val="00677BC9"/>
    <w:rsid w:val="006814EB"/>
    <w:rsid w:val="00683A6A"/>
    <w:rsid w:val="0068794B"/>
    <w:rsid w:val="00690361"/>
    <w:rsid w:val="00693252"/>
    <w:rsid w:val="00693D9C"/>
    <w:rsid w:val="00697A43"/>
    <w:rsid w:val="006A33C4"/>
    <w:rsid w:val="006A5ED9"/>
    <w:rsid w:val="006A65FC"/>
    <w:rsid w:val="006A6BF3"/>
    <w:rsid w:val="006A7456"/>
    <w:rsid w:val="006B084D"/>
    <w:rsid w:val="006B0BC2"/>
    <w:rsid w:val="006B0D7A"/>
    <w:rsid w:val="006B310C"/>
    <w:rsid w:val="006B512D"/>
    <w:rsid w:val="006B70ED"/>
    <w:rsid w:val="006C0FAA"/>
    <w:rsid w:val="006C4458"/>
    <w:rsid w:val="006D3803"/>
    <w:rsid w:val="006D40C9"/>
    <w:rsid w:val="006D43EB"/>
    <w:rsid w:val="006D4D13"/>
    <w:rsid w:val="006D6249"/>
    <w:rsid w:val="006D71AE"/>
    <w:rsid w:val="006F245F"/>
    <w:rsid w:val="006F3C72"/>
    <w:rsid w:val="006F51D8"/>
    <w:rsid w:val="006F7DB1"/>
    <w:rsid w:val="0070130B"/>
    <w:rsid w:val="00713451"/>
    <w:rsid w:val="00716C6D"/>
    <w:rsid w:val="00720E4A"/>
    <w:rsid w:val="00721DC2"/>
    <w:rsid w:val="00726D68"/>
    <w:rsid w:val="00726E13"/>
    <w:rsid w:val="0073260F"/>
    <w:rsid w:val="007349EB"/>
    <w:rsid w:val="00740FB3"/>
    <w:rsid w:val="007418F1"/>
    <w:rsid w:val="0074503D"/>
    <w:rsid w:val="00745D97"/>
    <w:rsid w:val="00751057"/>
    <w:rsid w:val="0075258E"/>
    <w:rsid w:val="00753232"/>
    <w:rsid w:val="00753E5F"/>
    <w:rsid w:val="00755019"/>
    <w:rsid w:val="00755A4D"/>
    <w:rsid w:val="00760E04"/>
    <w:rsid w:val="00765C8F"/>
    <w:rsid w:val="00767D1F"/>
    <w:rsid w:val="0077162B"/>
    <w:rsid w:val="00772141"/>
    <w:rsid w:val="00772B07"/>
    <w:rsid w:val="0078094E"/>
    <w:rsid w:val="00781670"/>
    <w:rsid w:val="00786381"/>
    <w:rsid w:val="00786E51"/>
    <w:rsid w:val="00794565"/>
    <w:rsid w:val="00797C00"/>
    <w:rsid w:val="007A0554"/>
    <w:rsid w:val="007A3A07"/>
    <w:rsid w:val="007A44B9"/>
    <w:rsid w:val="007A4CB0"/>
    <w:rsid w:val="007A4CE7"/>
    <w:rsid w:val="007A7BEB"/>
    <w:rsid w:val="007B1BC1"/>
    <w:rsid w:val="007B6358"/>
    <w:rsid w:val="007C00E7"/>
    <w:rsid w:val="007C089F"/>
    <w:rsid w:val="007D0380"/>
    <w:rsid w:val="007D4F7E"/>
    <w:rsid w:val="007D681F"/>
    <w:rsid w:val="007E0C92"/>
    <w:rsid w:val="007E250C"/>
    <w:rsid w:val="007E4C1A"/>
    <w:rsid w:val="007E752E"/>
    <w:rsid w:val="007F0A69"/>
    <w:rsid w:val="0080058B"/>
    <w:rsid w:val="00800E88"/>
    <w:rsid w:val="00802141"/>
    <w:rsid w:val="00803C0A"/>
    <w:rsid w:val="00805D56"/>
    <w:rsid w:val="008064FA"/>
    <w:rsid w:val="008124F2"/>
    <w:rsid w:val="0081605A"/>
    <w:rsid w:val="0082371F"/>
    <w:rsid w:val="0083073A"/>
    <w:rsid w:val="008336DA"/>
    <w:rsid w:val="00833E69"/>
    <w:rsid w:val="00834A8A"/>
    <w:rsid w:val="00836FB2"/>
    <w:rsid w:val="008401AA"/>
    <w:rsid w:val="00840267"/>
    <w:rsid w:val="00850932"/>
    <w:rsid w:val="008519B7"/>
    <w:rsid w:val="00860142"/>
    <w:rsid w:val="00862E48"/>
    <w:rsid w:val="00863658"/>
    <w:rsid w:val="00867DD5"/>
    <w:rsid w:val="00870044"/>
    <w:rsid w:val="00870A32"/>
    <w:rsid w:val="00871283"/>
    <w:rsid w:val="008731F9"/>
    <w:rsid w:val="00874C27"/>
    <w:rsid w:val="0088572C"/>
    <w:rsid w:val="00885C5A"/>
    <w:rsid w:val="00885D9C"/>
    <w:rsid w:val="008860DA"/>
    <w:rsid w:val="00886263"/>
    <w:rsid w:val="008930D3"/>
    <w:rsid w:val="00895892"/>
    <w:rsid w:val="00896BB5"/>
    <w:rsid w:val="008A14A7"/>
    <w:rsid w:val="008A49BB"/>
    <w:rsid w:val="008A799B"/>
    <w:rsid w:val="008A7F86"/>
    <w:rsid w:val="008B3BCB"/>
    <w:rsid w:val="008B750C"/>
    <w:rsid w:val="008C20F7"/>
    <w:rsid w:val="008C5CC8"/>
    <w:rsid w:val="008E0D3C"/>
    <w:rsid w:val="008E2B45"/>
    <w:rsid w:val="008E38AC"/>
    <w:rsid w:val="008E4E8E"/>
    <w:rsid w:val="008E5AFE"/>
    <w:rsid w:val="008E5EEB"/>
    <w:rsid w:val="008E751C"/>
    <w:rsid w:val="008E796E"/>
    <w:rsid w:val="008F10DE"/>
    <w:rsid w:val="008F18F6"/>
    <w:rsid w:val="008F3F94"/>
    <w:rsid w:val="008F5DB2"/>
    <w:rsid w:val="008F6310"/>
    <w:rsid w:val="008F70B7"/>
    <w:rsid w:val="00907904"/>
    <w:rsid w:val="00910DEE"/>
    <w:rsid w:val="0091239E"/>
    <w:rsid w:val="00913392"/>
    <w:rsid w:val="0092187C"/>
    <w:rsid w:val="009225C4"/>
    <w:rsid w:val="0092567C"/>
    <w:rsid w:val="00927EDD"/>
    <w:rsid w:val="00931CD6"/>
    <w:rsid w:val="00935DE9"/>
    <w:rsid w:val="009370FA"/>
    <w:rsid w:val="00941E80"/>
    <w:rsid w:val="00943441"/>
    <w:rsid w:val="009459B9"/>
    <w:rsid w:val="0097121E"/>
    <w:rsid w:val="0097484B"/>
    <w:rsid w:val="00977FC8"/>
    <w:rsid w:val="00982E03"/>
    <w:rsid w:val="00983644"/>
    <w:rsid w:val="00984367"/>
    <w:rsid w:val="00986EDE"/>
    <w:rsid w:val="009A1078"/>
    <w:rsid w:val="009A17F7"/>
    <w:rsid w:val="009A1B77"/>
    <w:rsid w:val="009A75C4"/>
    <w:rsid w:val="009B1DAA"/>
    <w:rsid w:val="009B29FE"/>
    <w:rsid w:val="009B2DD2"/>
    <w:rsid w:val="009B595A"/>
    <w:rsid w:val="009C0395"/>
    <w:rsid w:val="009E045C"/>
    <w:rsid w:val="009F0BD2"/>
    <w:rsid w:val="009F1047"/>
    <w:rsid w:val="009F144B"/>
    <w:rsid w:val="009F16E8"/>
    <w:rsid w:val="009F2B8A"/>
    <w:rsid w:val="009F34E3"/>
    <w:rsid w:val="009F3E9F"/>
    <w:rsid w:val="009F4ACE"/>
    <w:rsid w:val="009F5069"/>
    <w:rsid w:val="009F54E4"/>
    <w:rsid w:val="00A00056"/>
    <w:rsid w:val="00A00D12"/>
    <w:rsid w:val="00A00E24"/>
    <w:rsid w:val="00A05B12"/>
    <w:rsid w:val="00A134C8"/>
    <w:rsid w:val="00A14D95"/>
    <w:rsid w:val="00A264B4"/>
    <w:rsid w:val="00A26D4D"/>
    <w:rsid w:val="00A2772E"/>
    <w:rsid w:val="00A30271"/>
    <w:rsid w:val="00A34EC0"/>
    <w:rsid w:val="00A352E9"/>
    <w:rsid w:val="00A364B1"/>
    <w:rsid w:val="00A4031B"/>
    <w:rsid w:val="00A53584"/>
    <w:rsid w:val="00A6248C"/>
    <w:rsid w:val="00A637B4"/>
    <w:rsid w:val="00A7374D"/>
    <w:rsid w:val="00A742A5"/>
    <w:rsid w:val="00A84D7A"/>
    <w:rsid w:val="00A854C6"/>
    <w:rsid w:val="00A87794"/>
    <w:rsid w:val="00A907B3"/>
    <w:rsid w:val="00A9144A"/>
    <w:rsid w:val="00A94FFA"/>
    <w:rsid w:val="00AA0783"/>
    <w:rsid w:val="00AA1CCA"/>
    <w:rsid w:val="00AA71AF"/>
    <w:rsid w:val="00AB50AF"/>
    <w:rsid w:val="00AD3E90"/>
    <w:rsid w:val="00AD444D"/>
    <w:rsid w:val="00AE0552"/>
    <w:rsid w:val="00AE64F2"/>
    <w:rsid w:val="00AE6DBA"/>
    <w:rsid w:val="00AF1F99"/>
    <w:rsid w:val="00AF3048"/>
    <w:rsid w:val="00AF45E4"/>
    <w:rsid w:val="00AF66C9"/>
    <w:rsid w:val="00B00D03"/>
    <w:rsid w:val="00B01ADF"/>
    <w:rsid w:val="00B02114"/>
    <w:rsid w:val="00B02F7D"/>
    <w:rsid w:val="00B03390"/>
    <w:rsid w:val="00B110A7"/>
    <w:rsid w:val="00B135E2"/>
    <w:rsid w:val="00B13D1E"/>
    <w:rsid w:val="00B1465F"/>
    <w:rsid w:val="00B15165"/>
    <w:rsid w:val="00B15DA2"/>
    <w:rsid w:val="00B17F3A"/>
    <w:rsid w:val="00B20539"/>
    <w:rsid w:val="00B261FA"/>
    <w:rsid w:val="00B329EE"/>
    <w:rsid w:val="00B3515E"/>
    <w:rsid w:val="00B37398"/>
    <w:rsid w:val="00B41608"/>
    <w:rsid w:val="00B45517"/>
    <w:rsid w:val="00B46DE5"/>
    <w:rsid w:val="00B51A4B"/>
    <w:rsid w:val="00B54A08"/>
    <w:rsid w:val="00B56416"/>
    <w:rsid w:val="00B6017F"/>
    <w:rsid w:val="00B60A82"/>
    <w:rsid w:val="00B665C8"/>
    <w:rsid w:val="00B66AA3"/>
    <w:rsid w:val="00B6792F"/>
    <w:rsid w:val="00B71241"/>
    <w:rsid w:val="00B717D5"/>
    <w:rsid w:val="00B72E2F"/>
    <w:rsid w:val="00B73187"/>
    <w:rsid w:val="00B763B7"/>
    <w:rsid w:val="00B76667"/>
    <w:rsid w:val="00B767EF"/>
    <w:rsid w:val="00B76AAD"/>
    <w:rsid w:val="00B8021F"/>
    <w:rsid w:val="00B81F8E"/>
    <w:rsid w:val="00B83B04"/>
    <w:rsid w:val="00B84F38"/>
    <w:rsid w:val="00B868CC"/>
    <w:rsid w:val="00B92820"/>
    <w:rsid w:val="00B930FA"/>
    <w:rsid w:val="00B95828"/>
    <w:rsid w:val="00B96DBF"/>
    <w:rsid w:val="00BA19DF"/>
    <w:rsid w:val="00BA2895"/>
    <w:rsid w:val="00BA3206"/>
    <w:rsid w:val="00BA7B3F"/>
    <w:rsid w:val="00BB2786"/>
    <w:rsid w:val="00BB40CF"/>
    <w:rsid w:val="00BB4AD9"/>
    <w:rsid w:val="00BB5290"/>
    <w:rsid w:val="00BC0ADF"/>
    <w:rsid w:val="00BC30B5"/>
    <w:rsid w:val="00BC3514"/>
    <w:rsid w:val="00BC499D"/>
    <w:rsid w:val="00BC5A72"/>
    <w:rsid w:val="00BD4B16"/>
    <w:rsid w:val="00BD7EF9"/>
    <w:rsid w:val="00BE58ED"/>
    <w:rsid w:val="00BE6808"/>
    <w:rsid w:val="00BE7851"/>
    <w:rsid w:val="00BF2DF4"/>
    <w:rsid w:val="00BF4B4B"/>
    <w:rsid w:val="00C06DB1"/>
    <w:rsid w:val="00C10A6F"/>
    <w:rsid w:val="00C141F6"/>
    <w:rsid w:val="00C174E7"/>
    <w:rsid w:val="00C272B0"/>
    <w:rsid w:val="00C314F1"/>
    <w:rsid w:val="00C375BF"/>
    <w:rsid w:val="00C44F21"/>
    <w:rsid w:val="00C47DC0"/>
    <w:rsid w:val="00C506BB"/>
    <w:rsid w:val="00C51837"/>
    <w:rsid w:val="00C52F2E"/>
    <w:rsid w:val="00C55441"/>
    <w:rsid w:val="00C62F86"/>
    <w:rsid w:val="00C63AD1"/>
    <w:rsid w:val="00C67940"/>
    <w:rsid w:val="00C75E92"/>
    <w:rsid w:val="00C76650"/>
    <w:rsid w:val="00C8006E"/>
    <w:rsid w:val="00C82CDD"/>
    <w:rsid w:val="00C846A7"/>
    <w:rsid w:val="00C85637"/>
    <w:rsid w:val="00C85652"/>
    <w:rsid w:val="00C86390"/>
    <w:rsid w:val="00C87857"/>
    <w:rsid w:val="00C90CB7"/>
    <w:rsid w:val="00C923AE"/>
    <w:rsid w:val="00C94495"/>
    <w:rsid w:val="00CA057C"/>
    <w:rsid w:val="00CA2F28"/>
    <w:rsid w:val="00CA482D"/>
    <w:rsid w:val="00CA6C74"/>
    <w:rsid w:val="00CA7F04"/>
    <w:rsid w:val="00CB3897"/>
    <w:rsid w:val="00CC457B"/>
    <w:rsid w:val="00CC60A0"/>
    <w:rsid w:val="00CC60F7"/>
    <w:rsid w:val="00CD3BF9"/>
    <w:rsid w:val="00CE445E"/>
    <w:rsid w:val="00CE57FF"/>
    <w:rsid w:val="00CF0144"/>
    <w:rsid w:val="00D013F5"/>
    <w:rsid w:val="00D01811"/>
    <w:rsid w:val="00D03E52"/>
    <w:rsid w:val="00D13CC8"/>
    <w:rsid w:val="00D16C50"/>
    <w:rsid w:val="00D175BE"/>
    <w:rsid w:val="00D21636"/>
    <w:rsid w:val="00D222C6"/>
    <w:rsid w:val="00D22FDE"/>
    <w:rsid w:val="00D31CEA"/>
    <w:rsid w:val="00D322DF"/>
    <w:rsid w:val="00D36494"/>
    <w:rsid w:val="00D377B2"/>
    <w:rsid w:val="00D4192C"/>
    <w:rsid w:val="00D41E1F"/>
    <w:rsid w:val="00D43FCE"/>
    <w:rsid w:val="00D50B2B"/>
    <w:rsid w:val="00D51F80"/>
    <w:rsid w:val="00D523FA"/>
    <w:rsid w:val="00D539F7"/>
    <w:rsid w:val="00D637AE"/>
    <w:rsid w:val="00D6631B"/>
    <w:rsid w:val="00D732E7"/>
    <w:rsid w:val="00D73AF6"/>
    <w:rsid w:val="00D7582A"/>
    <w:rsid w:val="00D75D1F"/>
    <w:rsid w:val="00D80B34"/>
    <w:rsid w:val="00D81ACD"/>
    <w:rsid w:val="00D84CD9"/>
    <w:rsid w:val="00D86098"/>
    <w:rsid w:val="00D94373"/>
    <w:rsid w:val="00D96EFD"/>
    <w:rsid w:val="00D97FFD"/>
    <w:rsid w:val="00DA041F"/>
    <w:rsid w:val="00DA1D1A"/>
    <w:rsid w:val="00DA4F06"/>
    <w:rsid w:val="00DA60F0"/>
    <w:rsid w:val="00DA64A8"/>
    <w:rsid w:val="00DB3B75"/>
    <w:rsid w:val="00DB3F05"/>
    <w:rsid w:val="00DB7D85"/>
    <w:rsid w:val="00DC5C73"/>
    <w:rsid w:val="00DD32E2"/>
    <w:rsid w:val="00DD760E"/>
    <w:rsid w:val="00DD7BE2"/>
    <w:rsid w:val="00DE1CFA"/>
    <w:rsid w:val="00DF6C92"/>
    <w:rsid w:val="00E03723"/>
    <w:rsid w:val="00E038D9"/>
    <w:rsid w:val="00E03FDA"/>
    <w:rsid w:val="00E05EFF"/>
    <w:rsid w:val="00E109FE"/>
    <w:rsid w:val="00E16E18"/>
    <w:rsid w:val="00E16EFD"/>
    <w:rsid w:val="00E201B7"/>
    <w:rsid w:val="00E205F6"/>
    <w:rsid w:val="00E33FFC"/>
    <w:rsid w:val="00E401EF"/>
    <w:rsid w:val="00E5020E"/>
    <w:rsid w:val="00E5022A"/>
    <w:rsid w:val="00E52A06"/>
    <w:rsid w:val="00E570F0"/>
    <w:rsid w:val="00E6521D"/>
    <w:rsid w:val="00E652D1"/>
    <w:rsid w:val="00E6590E"/>
    <w:rsid w:val="00E66BC7"/>
    <w:rsid w:val="00E67841"/>
    <w:rsid w:val="00E71554"/>
    <w:rsid w:val="00E72792"/>
    <w:rsid w:val="00E75A63"/>
    <w:rsid w:val="00E77C8B"/>
    <w:rsid w:val="00E8152F"/>
    <w:rsid w:val="00E818B7"/>
    <w:rsid w:val="00E82F99"/>
    <w:rsid w:val="00E87E8B"/>
    <w:rsid w:val="00E91A42"/>
    <w:rsid w:val="00E924C9"/>
    <w:rsid w:val="00E93AC5"/>
    <w:rsid w:val="00E94E53"/>
    <w:rsid w:val="00E96C02"/>
    <w:rsid w:val="00E9708B"/>
    <w:rsid w:val="00E97C29"/>
    <w:rsid w:val="00EA2946"/>
    <w:rsid w:val="00EA44B5"/>
    <w:rsid w:val="00EA59D2"/>
    <w:rsid w:val="00EB46A8"/>
    <w:rsid w:val="00EB594A"/>
    <w:rsid w:val="00EB5DE9"/>
    <w:rsid w:val="00EB63D4"/>
    <w:rsid w:val="00EC074B"/>
    <w:rsid w:val="00EC0B8F"/>
    <w:rsid w:val="00EC2697"/>
    <w:rsid w:val="00EC2F1A"/>
    <w:rsid w:val="00EC3363"/>
    <w:rsid w:val="00ED4B6A"/>
    <w:rsid w:val="00EE1B17"/>
    <w:rsid w:val="00EF2A82"/>
    <w:rsid w:val="00EF6EB1"/>
    <w:rsid w:val="00F0180F"/>
    <w:rsid w:val="00F024E3"/>
    <w:rsid w:val="00F03375"/>
    <w:rsid w:val="00F03561"/>
    <w:rsid w:val="00F0483E"/>
    <w:rsid w:val="00F06214"/>
    <w:rsid w:val="00F06668"/>
    <w:rsid w:val="00F072B4"/>
    <w:rsid w:val="00F16F90"/>
    <w:rsid w:val="00F20740"/>
    <w:rsid w:val="00F25371"/>
    <w:rsid w:val="00F259A2"/>
    <w:rsid w:val="00F26CD5"/>
    <w:rsid w:val="00F35E4A"/>
    <w:rsid w:val="00F40097"/>
    <w:rsid w:val="00F40647"/>
    <w:rsid w:val="00F410F8"/>
    <w:rsid w:val="00F42949"/>
    <w:rsid w:val="00F42C4F"/>
    <w:rsid w:val="00F50DE3"/>
    <w:rsid w:val="00F5421F"/>
    <w:rsid w:val="00F62C6E"/>
    <w:rsid w:val="00F635AC"/>
    <w:rsid w:val="00F6441A"/>
    <w:rsid w:val="00F6664D"/>
    <w:rsid w:val="00F66C17"/>
    <w:rsid w:val="00F723A4"/>
    <w:rsid w:val="00F7658A"/>
    <w:rsid w:val="00F8141F"/>
    <w:rsid w:val="00F857B6"/>
    <w:rsid w:val="00F85FEE"/>
    <w:rsid w:val="00F90148"/>
    <w:rsid w:val="00FA0C7D"/>
    <w:rsid w:val="00FA0C91"/>
    <w:rsid w:val="00FA57E7"/>
    <w:rsid w:val="00FA6601"/>
    <w:rsid w:val="00FB3079"/>
    <w:rsid w:val="00FB3480"/>
    <w:rsid w:val="00FB6277"/>
    <w:rsid w:val="00FB6A3E"/>
    <w:rsid w:val="00FB6C05"/>
    <w:rsid w:val="00FC2E08"/>
    <w:rsid w:val="00FC33E7"/>
    <w:rsid w:val="00FC7EFF"/>
    <w:rsid w:val="00FD01FC"/>
    <w:rsid w:val="00FD0481"/>
    <w:rsid w:val="00FD04BE"/>
    <w:rsid w:val="00FD245B"/>
    <w:rsid w:val="00FD58CA"/>
    <w:rsid w:val="00FD7274"/>
    <w:rsid w:val="00FE1C22"/>
    <w:rsid w:val="00FE2538"/>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1"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1"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1"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1"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491141732283463"/>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1</TotalTime>
  <Pages>15</Pages>
  <Words>5158</Words>
  <Characters>29402</Characters>
  <Application>Microsoft Office Word</Application>
  <DocSecurity>0</DocSecurity>
  <Lines>245</Lines>
  <Paragraphs>68</Paragraphs>
  <ScaleCrop>false</ScaleCrop>
  <Company/>
  <LinksUpToDate>false</LinksUpToDate>
  <CharactersWithSpaces>34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468</cp:revision>
  <dcterms:created xsi:type="dcterms:W3CDTF">2020-06-15T15:19:00Z</dcterms:created>
  <dcterms:modified xsi:type="dcterms:W3CDTF">2020-08-30T09:31:00Z</dcterms:modified>
</cp:coreProperties>
</file>